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24B241B9"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C4340D">
          <w:rPr>
            <w:b w:val="0"/>
            <w:bCs w:val="0"/>
            <w:webHidden/>
          </w:rPr>
          <w:t>1</w:t>
        </w:r>
        <w:r w:rsidR="00A67A2F" w:rsidRPr="00A67A2F">
          <w:rPr>
            <w:b w:val="0"/>
            <w:bCs w:val="0"/>
            <w:webHidden/>
          </w:rPr>
          <w:fldChar w:fldCharType="end"/>
        </w:r>
      </w:hyperlink>
    </w:p>
    <w:p w14:paraId="5E7D664B" w14:textId="0F8A6A17" w:rsidR="00A67A2F" w:rsidRPr="00A67A2F" w:rsidRDefault="00C4340D">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Pr>
            <w:b w:val="0"/>
            <w:bCs w:val="0"/>
            <w:webHidden/>
          </w:rPr>
          <w:t>4</w:t>
        </w:r>
        <w:r w:rsidR="00A67A2F" w:rsidRPr="00A67A2F">
          <w:rPr>
            <w:b w:val="0"/>
            <w:bCs w:val="0"/>
            <w:webHidden/>
          </w:rPr>
          <w:fldChar w:fldCharType="end"/>
        </w:r>
      </w:hyperlink>
    </w:p>
    <w:p w14:paraId="0BCA3CC4" w14:textId="50D05888" w:rsidR="00A67A2F" w:rsidRPr="00A67A2F" w:rsidRDefault="00C4340D">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Pr>
            <w:b w:val="0"/>
            <w:bCs w:val="0"/>
            <w:webHidden/>
          </w:rPr>
          <w:t>5</w:t>
        </w:r>
        <w:r w:rsidR="00A67A2F" w:rsidRPr="00A67A2F">
          <w:rPr>
            <w:b w:val="0"/>
            <w:bCs w:val="0"/>
            <w:webHidden/>
          </w:rPr>
          <w:fldChar w:fldCharType="end"/>
        </w:r>
      </w:hyperlink>
    </w:p>
    <w:p w14:paraId="6889E5CB" w14:textId="52078317" w:rsidR="00A67A2F" w:rsidRPr="00A67A2F" w:rsidRDefault="00C4340D">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0D419E9A" w14:textId="0F711DF9" w:rsidR="00A67A2F" w:rsidRPr="00A67A2F" w:rsidRDefault="00C4340D">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296E251B" w14:textId="2E45BBA7"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69C9A43A"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739BC07D"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2983354E"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18857030" w:rsidR="00A67A2F" w:rsidRPr="00A67A2F" w:rsidRDefault="00C4340D">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Pr>
            <w:b w:val="0"/>
            <w:bCs w:val="0"/>
            <w:webHidden/>
          </w:rPr>
          <w:t>11</w:t>
        </w:r>
        <w:r w:rsidR="00A67A2F" w:rsidRPr="00A67A2F">
          <w:rPr>
            <w:b w:val="0"/>
            <w:bCs w:val="0"/>
            <w:webHidden/>
          </w:rPr>
          <w:fldChar w:fldCharType="end"/>
        </w:r>
      </w:hyperlink>
    </w:p>
    <w:p w14:paraId="0A801B97" w14:textId="397489A8"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766ABF81"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0AC6A6CB"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593BF13D"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58E60334"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5E762815"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11BEEE1C"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68B7C30B"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7A9AB298"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0E1B8742"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6F608724"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1A78B47F"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5E27AF6B"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0D0E44EF" w:rsidR="00A67A2F" w:rsidRPr="00A67A2F" w:rsidRDefault="00C4340D">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Pr>
            <w:b w:val="0"/>
            <w:bCs w:val="0"/>
            <w:webHidden/>
          </w:rPr>
          <w:t>20</w:t>
        </w:r>
        <w:r w:rsidR="00A67A2F" w:rsidRPr="00A67A2F">
          <w:rPr>
            <w:b w:val="0"/>
            <w:bCs w:val="0"/>
            <w:webHidden/>
          </w:rPr>
          <w:fldChar w:fldCharType="end"/>
        </w:r>
      </w:hyperlink>
    </w:p>
    <w:p w14:paraId="7C611E28" w14:textId="33365977"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3E8D43DA"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1EBC2DB5"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033C6C18"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143E45CF"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514496F9"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4D69B7A6" w:rsidR="00A67A2F" w:rsidRPr="00A67A2F" w:rsidRDefault="00C4340D">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Pr>
            <w:b w:val="0"/>
            <w:bCs w:val="0"/>
            <w:webHidden/>
          </w:rPr>
          <w:t>29</w:t>
        </w:r>
        <w:r w:rsidR="00A67A2F" w:rsidRPr="00A67A2F">
          <w:rPr>
            <w:b w:val="0"/>
            <w:bCs w:val="0"/>
            <w:webHidden/>
          </w:rPr>
          <w:fldChar w:fldCharType="end"/>
        </w:r>
      </w:hyperlink>
    </w:p>
    <w:p w14:paraId="617D997F" w14:textId="6CEF1016" w:rsidR="00A67A2F" w:rsidRPr="00A67A2F" w:rsidRDefault="00C4340D">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A76977F" w14:textId="51588115" w:rsidR="00A67A2F" w:rsidRPr="00A67A2F" w:rsidRDefault="00C4340D">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29EAE5E" w14:textId="4731BA5B"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46622A68"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3D44A6BD"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3839BBDF"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22B920E5"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48C6C385"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35B110AD"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7561BEA" w14:textId="067A3D86"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2C63750F"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09A64A0B" w14:textId="3B46EE28"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368FEE03"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1B1609E" w14:textId="14E52C0C"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07376A11"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5F85960B" w:rsidR="00A67A2F" w:rsidRPr="00A67A2F" w:rsidRDefault="00C4340D">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Pr>
            <w:b w:val="0"/>
            <w:bCs w:val="0"/>
            <w:webHidden/>
          </w:rPr>
          <w:t>49</w:t>
        </w:r>
        <w:r w:rsidR="00A67A2F" w:rsidRPr="00A67A2F">
          <w:rPr>
            <w:b w:val="0"/>
            <w:bCs w:val="0"/>
            <w:webHidden/>
          </w:rPr>
          <w:fldChar w:fldCharType="end"/>
        </w:r>
      </w:hyperlink>
    </w:p>
    <w:p w14:paraId="6932CD87" w14:textId="1FE04CEF"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04EF1FF9"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7370107E"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7FE85657" w:rsidR="00A67A2F" w:rsidRPr="00A67A2F" w:rsidRDefault="00C4340D">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2</w:t>
        </w:r>
        <w:r w:rsidR="00A67A2F" w:rsidRPr="00A67A2F">
          <w:rPr>
            <w:rFonts w:ascii="Arial" w:hAnsi="Arial" w:cs="Arial"/>
            <w:noProof/>
            <w:webHidden/>
            <w:sz w:val="24"/>
            <w:szCs w:val="24"/>
          </w:rPr>
          <w:fldChar w:fldCharType="end"/>
        </w:r>
      </w:hyperlink>
    </w:p>
    <w:p w14:paraId="7732586C" w14:textId="6ECF8E28"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6CEC9787" w:rsidR="00A67A2F" w:rsidRPr="00A67A2F" w:rsidRDefault="00C4340D">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3D877376" w:rsidR="00A67A2F" w:rsidRPr="00A67A2F" w:rsidRDefault="00C4340D">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19454937" w:rsidR="00A67A2F" w:rsidRPr="00A67A2F" w:rsidRDefault="00C4340D">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02949AA3"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1CEE000A"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77870C64"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1E361888"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7363BD58"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123F44CF"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401E6DA5"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2B593957"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39154DB3"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5B6CDEEA"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62BA5194"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2DA49176"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7F9B8A7A" w:rsidR="00A67A2F" w:rsidRPr="00A67A2F" w:rsidRDefault="00C4340D">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Pr>
            <w:b w:val="0"/>
            <w:bCs w:val="0"/>
            <w:webHidden/>
          </w:rPr>
          <w:t>69</w:t>
        </w:r>
        <w:r w:rsidR="00A67A2F" w:rsidRPr="00A67A2F">
          <w:rPr>
            <w:b w:val="0"/>
            <w:bCs w:val="0"/>
            <w:webHidden/>
          </w:rPr>
          <w:fldChar w:fldCharType="end"/>
        </w:r>
      </w:hyperlink>
    </w:p>
    <w:p w14:paraId="4C6C8764" w14:textId="16016A80"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18E766DE"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4C35A3ED"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353E442C"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51EF714E" w:rsidR="00A67A2F" w:rsidRPr="00A67A2F" w:rsidRDefault="00C4340D">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4</w:t>
        </w:r>
        <w:r w:rsidR="00A67A2F" w:rsidRPr="00A67A2F">
          <w:rPr>
            <w:rFonts w:ascii="Arial" w:hAnsi="Arial" w:cs="Arial"/>
            <w:noProof/>
            <w:webHidden/>
            <w:sz w:val="24"/>
            <w:szCs w:val="24"/>
          </w:rPr>
          <w:fldChar w:fldCharType="end"/>
        </w:r>
      </w:hyperlink>
    </w:p>
    <w:p w14:paraId="72207105" w14:textId="00FD9580"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587EF70E" w:rsidR="00A67A2F" w:rsidRPr="00A67A2F" w:rsidRDefault="00C4340D">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6</w:t>
        </w:r>
        <w:r w:rsidR="00A67A2F" w:rsidRPr="00A67A2F">
          <w:rPr>
            <w:rFonts w:ascii="Arial" w:hAnsi="Arial" w:cs="Arial"/>
            <w:noProof/>
            <w:webHidden/>
            <w:sz w:val="24"/>
            <w:szCs w:val="24"/>
          </w:rPr>
          <w:fldChar w:fldCharType="end"/>
        </w:r>
      </w:hyperlink>
    </w:p>
    <w:p w14:paraId="53C8F4B9" w14:textId="2AB3065B" w:rsidR="00A67A2F" w:rsidRPr="00A67A2F" w:rsidRDefault="00C4340D">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Pr>
            <w:b w:val="0"/>
            <w:bCs w:val="0"/>
            <w:webHidden/>
          </w:rPr>
          <w:t>89</w:t>
        </w:r>
        <w:r w:rsidR="00A67A2F" w:rsidRPr="00A67A2F">
          <w:rPr>
            <w:b w:val="0"/>
            <w:bCs w:val="0"/>
            <w:webHidden/>
          </w:rPr>
          <w:fldChar w:fldCharType="end"/>
        </w:r>
      </w:hyperlink>
    </w:p>
    <w:p w14:paraId="5F613E50" w14:textId="0C2EA282" w:rsidR="00A67A2F" w:rsidRPr="00A67A2F" w:rsidRDefault="00C4340D">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Pr>
            <w:b w:val="0"/>
            <w:bCs w:val="0"/>
            <w:webHidden/>
          </w:rPr>
          <w:t>90</w:t>
        </w:r>
        <w:r w:rsidR="00A67A2F" w:rsidRPr="00A67A2F">
          <w:rPr>
            <w:b w:val="0"/>
            <w:bCs w:val="0"/>
            <w:webHidden/>
          </w:rPr>
          <w:fldChar w:fldCharType="end"/>
        </w:r>
      </w:hyperlink>
    </w:p>
    <w:p w14:paraId="30A06C7D" w14:textId="1AC0DD99" w:rsidR="00A67A2F" w:rsidRPr="00A67A2F" w:rsidRDefault="00C4340D">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Pr>
            <w:b w:val="0"/>
            <w:bCs w:val="0"/>
            <w:webHidden/>
          </w:rPr>
          <w:t>92</w:t>
        </w:r>
        <w:r w:rsidR="00A67A2F" w:rsidRPr="00A67A2F">
          <w:rPr>
            <w:b w:val="0"/>
            <w:bCs w:val="0"/>
            <w:webHidden/>
          </w:rPr>
          <w:fldChar w:fldCharType="end"/>
        </w:r>
      </w:hyperlink>
    </w:p>
    <w:p w14:paraId="156EC0B1" w14:textId="096308C7" w:rsidR="00A67A2F" w:rsidRPr="00A67A2F" w:rsidRDefault="00C4340D">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Pr>
            <w:b w:val="0"/>
            <w:bCs w:val="0"/>
            <w:webHidden/>
          </w:rPr>
          <w:t>96</w:t>
        </w:r>
        <w:r w:rsidR="00A67A2F" w:rsidRPr="00A67A2F">
          <w:rPr>
            <w:b w:val="0"/>
            <w:bCs w:val="0"/>
            <w:webHidden/>
          </w:rPr>
          <w:fldChar w:fldCharType="end"/>
        </w:r>
      </w:hyperlink>
    </w:p>
    <w:p w14:paraId="54E31280" w14:textId="3F4E55DB" w:rsidR="00A67A2F" w:rsidRPr="00A67A2F" w:rsidRDefault="00C4340D">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Pr>
            <w:b w:val="0"/>
            <w:bCs w:val="0"/>
            <w:webHidden/>
          </w:rPr>
          <w:t>97</w:t>
        </w:r>
        <w:r w:rsidR="00A67A2F" w:rsidRPr="00A67A2F">
          <w:rPr>
            <w:b w:val="0"/>
            <w:bCs w:val="0"/>
            <w:webHidden/>
          </w:rPr>
          <w:fldChar w:fldCharType="end"/>
        </w:r>
      </w:hyperlink>
    </w:p>
    <w:p w14:paraId="2649AE4A" w14:textId="36C431D0" w:rsidR="00A67A2F" w:rsidRPr="00A67A2F" w:rsidRDefault="00C4340D">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7</w:t>
        </w:r>
        <w:r w:rsidR="00A67A2F" w:rsidRPr="00A67A2F">
          <w:rPr>
            <w:rFonts w:ascii="Arial" w:hAnsi="Arial" w:cs="Arial"/>
            <w:noProof/>
            <w:webHidden/>
            <w:sz w:val="24"/>
            <w:szCs w:val="24"/>
          </w:rPr>
          <w:fldChar w:fldCharType="end"/>
        </w:r>
      </w:hyperlink>
    </w:p>
    <w:p w14:paraId="73B01509" w14:textId="6985914C" w:rsidR="00A67A2F" w:rsidRPr="00A67A2F" w:rsidRDefault="00C4340D">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4523F766" w14:textId="31BAC5E1" w:rsidR="00A67A2F" w:rsidRPr="00A67A2F" w:rsidRDefault="00C4340D">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0FD6EB16" w14:textId="4EE2D6DA" w:rsidR="00A67A2F" w:rsidRPr="00A67A2F" w:rsidRDefault="00C4340D">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4305551A" w14:textId="4D81CC8C" w:rsidR="00A67A2F" w:rsidRPr="00A67A2F" w:rsidRDefault="00C4340D">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3E9EA36F" w14:textId="5D43E226" w:rsidR="00A67A2F" w:rsidRPr="00A67A2F" w:rsidRDefault="00C4340D">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3</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393CE92A"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04BA7C88" w:rsidR="007F61A8"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45566477" w:rsidR="007F61A8"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8DA5B09" w:rsidR="007F61A8"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690FD678" w:rsidR="007F61A8"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65541B4" w:rsidR="007F61A8"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2D199E98" w:rsidR="007F61A8"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757B9E30" w:rsidR="007F61A8" w:rsidRPr="00E428BF" w:rsidRDefault="00C4340D"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52C713B9"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2493BD48"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3F226B3C"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01DDA78D"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31C0D63E"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546255C4"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04521858"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310E50FD"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47022AA7"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45453901"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2</w:t>
        </w:r>
        <w:r w:rsidR="00DD68A0" w:rsidRPr="00DD68A0">
          <w:rPr>
            <w:rFonts w:ascii="Arial" w:hAnsi="Arial" w:cs="Arial"/>
            <w:b w:val="0"/>
            <w:bCs w:val="0"/>
            <w:noProof/>
            <w:webHidden/>
            <w:sz w:val="24"/>
            <w:szCs w:val="24"/>
          </w:rPr>
          <w:fldChar w:fldCharType="end"/>
        </w:r>
      </w:hyperlink>
    </w:p>
    <w:p w14:paraId="4FB373ED" w14:textId="62649BC0"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5611C874"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056887DB" w14:textId="608D8ED5"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678DA299"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03C7DA29"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6624D896"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49614A47"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13F3560A"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0193DAA2" w14:textId="05667033"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6739C208"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7400DAA9"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002DBC4E"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3BAB448A"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7869C1DE"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5F38B347" w14:textId="72A5E776"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5BE29786"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72A34FE8"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141E2440"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2D58AAC1"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12EF2AFD"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45E72704"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113E75F5"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42596971"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54857D30"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16EEA6EB"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252B63E7"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16829078"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049D603B"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150331E7"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6EE36D9D"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2D6621CE"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22331C08"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799A6573"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449D40CA"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174A884E"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5BF401B9"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14BEF03C"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7A47F862"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3DED6EA7"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1392BBA4" w14:textId="0F79D0CB"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283730BB"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292D6FC5"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7384F999"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713B3B01"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0858DC1D"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4708DC4D" w:rsidR="00DD68A0" w:rsidRPr="00DD68A0"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06400E8F" w:rsidR="00DD68A0" w:rsidRPr="00DD68A0" w:rsidRDefault="00C4340D">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29B15D4D"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C4340D">
          <w:rPr>
            <w:rFonts w:ascii="Arial" w:hAnsi="Arial" w:cs="Arial"/>
            <w:b w:val="0"/>
            <w:noProof/>
            <w:webHidden/>
            <w:sz w:val="24"/>
            <w:szCs w:val="24"/>
          </w:rPr>
          <w:t>102</w:t>
        </w:r>
        <w:r w:rsidRPr="00E428BF">
          <w:rPr>
            <w:rFonts w:ascii="Arial" w:hAnsi="Arial" w:cs="Arial"/>
            <w:b w:val="0"/>
            <w:noProof/>
            <w:webHidden/>
            <w:sz w:val="24"/>
            <w:szCs w:val="24"/>
          </w:rPr>
          <w:fldChar w:fldCharType="end"/>
        </w:r>
      </w:hyperlink>
    </w:p>
    <w:p w14:paraId="7E58F132" w14:textId="1F6BFE5A" w:rsidR="00D97F25" w:rsidRPr="00E428BF" w:rsidRDefault="00C4340D">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352A0346" w14:textId="43BBB178" w:rsidR="00D97F25" w:rsidRPr="00E428BF" w:rsidRDefault="00C4340D">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57DA2F6B"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F2E2D89"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3D679CB"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5B8AD35B"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2F7843A6"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8F6BBC7"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11812B77"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CECA430"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EA09DF8"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4CA0F52F"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30F8C2DE" w:rsidR="00E428BF"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C014388"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4340D">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2421738D" w14:textId="5BA4A079" w:rsidR="00517E02"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325AADFB" w14:textId="701E0F9A" w:rsidR="00517E02"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5BD15424" w14:textId="3A7F5DD0" w:rsidR="00517E02"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0895E0BE" w14:textId="5A9E014E" w:rsidR="00517E02" w:rsidRPr="00E428BF" w:rsidRDefault="00C4340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3260892"/>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3260893"/>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3260894"/>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3260895"/>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3260896"/>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3260897"/>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3260898"/>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3260899"/>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900"/>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3260901"/>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3260902"/>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3260903"/>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070AFDFF"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6"/>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7"/>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8"/>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B93261E"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C4340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39295852"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4340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449371C8"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4340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3260909"/>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3260910"/>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3260911"/>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17B5CB85"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4340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3260912"/>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E1A1C11"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4340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3260913"/>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3260914"/>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3260915"/>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3260916"/>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3260917"/>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3260918"/>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9"/>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7F75912"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C4340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3260920"/>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6D88C1C"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C4340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3260921"/>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3260922"/>
      <w:r w:rsidRPr="00121110">
        <w:rPr>
          <w:rFonts w:ascii="Arial" w:eastAsia="Calibri Light" w:hAnsi="Arial" w:cs="Arial"/>
          <w:b/>
          <w:color w:val="0070C0"/>
          <w:sz w:val="26"/>
          <w:szCs w:val="26"/>
        </w:rPr>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0B67C29B"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C4340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3260923"/>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3260924"/>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3260925"/>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6"/>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004B2493" w:rsidR="00E76BD1" w:rsidRPr="00E76BD1" w:rsidRDefault="00E76BD1" w:rsidP="00E76BD1">
      <w:pPr>
        <w:spacing w:line="360" w:lineRule="auto"/>
        <w:jc w:val="center"/>
        <w:rPr>
          <w:rFonts w:ascii="Arial" w:hAnsi="Arial" w:cs="Arial"/>
          <w:i/>
          <w:iCs/>
          <w:color w:val="44546A" w:themeColor="text2"/>
        </w:rPr>
      </w:pPr>
      <w:bookmarkStart w:id="81" w:name="_Toc13694467"/>
      <w:bookmarkStart w:id="82" w:name="_Ref1421222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C4340D">
        <w:rPr>
          <w:rFonts w:ascii="Arial" w:hAnsi="Arial" w:cs="Arial"/>
          <w:i/>
          <w:iCs/>
          <w:noProof/>
          <w:color w:val="44546A" w:themeColor="text2"/>
        </w:rPr>
        <w:t>1</w:t>
      </w:r>
      <w:r w:rsidRPr="00E76BD1">
        <w:rPr>
          <w:rFonts w:ascii="Arial" w:hAnsi="Arial" w:cs="Arial"/>
          <w:i/>
          <w:iCs/>
          <w:color w:val="44546A" w:themeColor="text2"/>
        </w:rPr>
        <w:fldChar w:fldCharType="end"/>
      </w:r>
      <w:bookmarkEnd w:id="82"/>
      <w:r w:rsidRPr="00E76BD1">
        <w:rPr>
          <w:rFonts w:ascii="Arial" w:hAnsi="Arial" w:cs="Arial"/>
          <w:i/>
          <w:iCs/>
          <w:color w:val="44546A" w:themeColor="text2"/>
        </w:rPr>
        <w:t xml:space="preserve"> Logo del sistema operativo para robots</w:t>
      </w:r>
      <w:bookmarkEnd w:id="81"/>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6F2B7101" w:rsidR="00201C24" w:rsidRDefault="00201C24" w:rsidP="00201C24">
      <w:pPr>
        <w:spacing w:line="360" w:lineRule="auto"/>
        <w:jc w:val="center"/>
        <w:rPr>
          <w:rFonts w:ascii="Arial" w:hAnsi="Arial" w:cs="Arial"/>
          <w:i/>
          <w:iCs/>
          <w:color w:val="44546A" w:themeColor="text2"/>
        </w:rPr>
      </w:pPr>
      <w:bookmarkStart w:id="84"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4340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0E5715D6"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0C5121ED" w:rsidR="00201C24" w:rsidRDefault="00201C24" w:rsidP="00201C24">
      <w:pPr>
        <w:spacing w:after="0" w:line="360" w:lineRule="auto"/>
        <w:jc w:val="center"/>
        <w:rPr>
          <w:rFonts w:ascii="Arial" w:hAnsi="Arial" w:cs="Arial"/>
          <w:i/>
          <w:iCs/>
          <w:color w:val="44546A" w:themeColor="text2"/>
        </w:rPr>
      </w:pPr>
      <w:bookmarkStart w:id="88"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4340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3260928"/>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523626C" w:rsidR="009E33E6" w:rsidRDefault="000643DA" w:rsidP="000643DA">
      <w:pPr>
        <w:spacing w:after="0" w:line="360" w:lineRule="auto"/>
        <w:jc w:val="center"/>
        <w:rPr>
          <w:rFonts w:ascii="Arial" w:hAnsi="Arial" w:cs="Arial"/>
          <w:i/>
          <w:iCs/>
          <w:color w:val="44546A" w:themeColor="text2"/>
        </w:rPr>
      </w:pPr>
      <w:bookmarkStart w:id="90"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C4340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272AAAC9"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4340D">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6DEDD192" w:rsidR="006960E8" w:rsidRPr="000448F6" w:rsidRDefault="000448F6" w:rsidP="000448F6">
      <w:pPr>
        <w:spacing w:after="0" w:line="360" w:lineRule="auto"/>
        <w:jc w:val="center"/>
        <w:rPr>
          <w:rFonts w:ascii="Arial" w:hAnsi="Arial" w:cs="Arial"/>
          <w:i/>
          <w:iCs/>
          <w:color w:val="44546A" w:themeColor="text2"/>
        </w:rPr>
      </w:pPr>
      <w:bookmarkStart w:id="92"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C4340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27CABD19"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4340D">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6062BD42"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4340D">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4782036A" w:rsidR="001A6BC6" w:rsidRDefault="00A75F79" w:rsidP="00656DC4">
      <w:pPr>
        <w:pStyle w:val="Descripcin"/>
        <w:jc w:val="center"/>
        <w:rPr>
          <w:rFonts w:ascii="Arial" w:hAnsi="Arial" w:cs="Arial"/>
          <w:iCs w:val="0"/>
          <w:sz w:val="22"/>
        </w:rPr>
      </w:pPr>
      <w:bookmarkStart w:id="95"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C4340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Toc13260929"/>
      <w:bookmarkStart w:id="97"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6B5DD083" w:rsidR="00E306EF" w:rsidRDefault="00E306EF" w:rsidP="00E306EF">
      <w:pPr>
        <w:pStyle w:val="Descripcin"/>
        <w:jc w:val="center"/>
        <w:rPr>
          <w:rFonts w:ascii="Arial" w:hAnsi="Arial" w:cs="Arial"/>
          <w:sz w:val="24"/>
        </w:rPr>
      </w:pPr>
      <w:bookmarkStart w:id="98"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C4340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65A0DA25"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C4340D" w:rsidRPr="007F61A8">
        <w:rPr>
          <w:rFonts w:ascii="Arial" w:hAnsi="Arial" w:cs="Arial"/>
        </w:rPr>
        <w:t>Tabla 2.</w:t>
      </w:r>
      <w:r w:rsidR="00C4340D">
        <w:rPr>
          <w:rFonts w:ascii="Arial" w:hAnsi="Arial" w:cs="Arial"/>
          <w:noProof/>
        </w:rPr>
        <w:t>2</w:t>
      </w:r>
      <w:r w:rsidR="00C4340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3329F276" w:rsidR="005F08DF" w:rsidRPr="005F08DF" w:rsidRDefault="004A186A" w:rsidP="005F08DF">
      <w:pPr>
        <w:pStyle w:val="Descripcin"/>
        <w:jc w:val="center"/>
        <w:rPr>
          <w:rFonts w:ascii="Arial" w:hAnsi="Arial" w:cs="Arial"/>
          <w:iCs w:val="0"/>
          <w:sz w:val="22"/>
        </w:rPr>
      </w:pPr>
      <w:bookmarkStart w:id="99"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C4340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3260930"/>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51E66F58" w:rsidR="00945606" w:rsidRDefault="00945606" w:rsidP="00945606">
      <w:pPr>
        <w:pStyle w:val="Descripcin"/>
        <w:jc w:val="center"/>
        <w:rPr>
          <w:rFonts w:ascii="Arial" w:hAnsi="Arial" w:cs="Arial"/>
          <w:iCs w:val="0"/>
          <w:sz w:val="22"/>
        </w:rPr>
      </w:pPr>
      <w:bookmarkStart w:id="101"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C4340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16C3560C" w:rsidR="00F663DC" w:rsidRPr="00945606" w:rsidRDefault="00F663DC" w:rsidP="00F663DC">
      <w:pPr>
        <w:pStyle w:val="Descripcin"/>
        <w:jc w:val="center"/>
        <w:rPr>
          <w:rFonts w:ascii="Arial" w:hAnsi="Arial" w:cs="Arial"/>
          <w:sz w:val="24"/>
        </w:rPr>
      </w:pPr>
      <w:bookmarkStart w:id="102"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C4340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3260931"/>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13E1F3AD" w:rsidR="00C32D17" w:rsidRPr="00E51584" w:rsidRDefault="005B67FB" w:rsidP="00E51584">
      <w:pPr>
        <w:pStyle w:val="Descripcin"/>
        <w:jc w:val="center"/>
        <w:rPr>
          <w:rFonts w:ascii="Arial" w:hAnsi="Arial" w:cs="Arial"/>
          <w:iCs w:val="0"/>
          <w:sz w:val="22"/>
        </w:rPr>
      </w:pPr>
      <w:bookmarkStart w:id="104"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C4340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3260932"/>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5E7947FD" w:rsidR="009745A9" w:rsidRPr="00384153" w:rsidRDefault="009745A9" w:rsidP="00384153">
      <w:pPr>
        <w:pStyle w:val="Descripcin"/>
        <w:jc w:val="center"/>
        <w:rPr>
          <w:rFonts w:ascii="Arial" w:hAnsi="Arial" w:cs="Arial"/>
          <w:iCs w:val="0"/>
          <w:sz w:val="22"/>
        </w:rPr>
      </w:pPr>
      <w:bookmarkStart w:id="106"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C4340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59543A6A" w:rsidR="008E1CB1" w:rsidRPr="00C90F8E" w:rsidRDefault="00CB01FE" w:rsidP="00384153">
      <w:pPr>
        <w:pStyle w:val="Descripcin"/>
        <w:jc w:val="center"/>
        <w:rPr>
          <w:rFonts w:ascii="Arial" w:hAnsi="Arial" w:cs="Arial"/>
          <w:iCs w:val="0"/>
          <w:sz w:val="22"/>
          <w:lang w:val="en-US"/>
        </w:rPr>
      </w:pPr>
      <w:bookmarkStart w:id="107"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C4340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3260933"/>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42F9705D" w:rsidR="002C28B2" w:rsidRPr="001A6852" w:rsidRDefault="009272A5" w:rsidP="002C28B2">
      <w:pPr>
        <w:pStyle w:val="Descripcin"/>
        <w:jc w:val="center"/>
        <w:rPr>
          <w:rFonts w:ascii="Arial" w:hAnsi="Arial" w:cs="Arial"/>
          <w:iCs w:val="0"/>
          <w:sz w:val="22"/>
          <w:lang w:val="es-ES"/>
        </w:rPr>
      </w:pPr>
      <w:bookmarkStart w:id="109"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C4340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3260934"/>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78BBF04F" w:rsidR="0055729E" w:rsidRDefault="00CA457F" w:rsidP="007C08FB">
      <w:pPr>
        <w:pStyle w:val="Descripcin"/>
        <w:jc w:val="center"/>
        <w:rPr>
          <w:rFonts w:ascii="Arial" w:hAnsi="Arial" w:cs="Arial"/>
          <w:iCs w:val="0"/>
          <w:sz w:val="22"/>
          <w:lang w:val="es-ES"/>
        </w:rPr>
      </w:pPr>
      <w:bookmarkStart w:id="111"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C4340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5CCA599D" w:rsidR="001878F2" w:rsidRPr="00E26308" w:rsidRDefault="00E26308" w:rsidP="00A818F6">
      <w:pPr>
        <w:pStyle w:val="Descripcin"/>
        <w:jc w:val="center"/>
        <w:rPr>
          <w:rFonts w:ascii="Arial" w:hAnsi="Arial" w:cs="Arial"/>
          <w:iCs w:val="0"/>
          <w:sz w:val="22"/>
          <w:lang w:val="es-ES"/>
        </w:rPr>
      </w:pPr>
      <w:bookmarkStart w:id="112"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C4340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24C17D52" w:rsidR="004D25CF" w:rsidRPr="007C08FB" w:rsidRDefault="007C08FB" w:rsidP="007C08FB">
      <w:pPr>
        <w:pStyle w:val="Descripcin"/>
        <w:jc w:val="center"/>
        <w:rPr>
          <w:rFonts w:ascii="Arial" w:hAnsi="Arial" w:cs="Arial"/>
          <w:iCs w:val="0"/>
          <w:sz w:val="22"/>
          <w:lang w:val="es-ES"/>
        </w:rPr>
      </w:pPr>
      <w:bookmarkStart w:id="114"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C4340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4"/>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5" w:name="_Toc13260936"/>
      <w:r>
        <w:rPr>
          <w:rFonts w:ascii="Arial" w:eastAsia="Calibri Light" w:hAnsi="Arial" w:cs="Arial"/>
          <w:b/>
          <w:color w:val="0070C0"/>
          <w:sz w:val="26"/>
          <w:szCs w:val="26"/>
          <w:lang w:val="es-ES"/>
        </w:rPr>
        <w:t>Reuleaux</w:t>
      </w:r>
      <w:bookmarkEnd w:id="115"/>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6" w:name="_Hlk10752149"/>
      <w:r w:rsidR="00D93CA0" w:rsidRPr="005D0631">
        <w:rPr>
          <w:rFonts w:ascii="Arial" w:hAnsi="Arial" w:cs="Arial"/>
          <w:sz w:val="24"/>
        </w:rPr>
        <w:t xml:space="preserve">Makhal, A., et al </w:t>
      </w:r>
      <w:bookmarkEnd w:id="116"/>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ADB57E0" w:rsidR="00F35C68" w:rsidRPr="000D7F0A" w:rsidRDefault="008F438E" w:rsidP="008F438E">
      <w:pPr>
        <w:pStyle w:val="Descripcin"/>
        <w:jc w:val="center"/>
        <w:rPr>
          <w:rFonts w:ascii="Arial" w:hAnsi="Arial" w:cs="Arial"/>
          <w:iCs w:val="0"/>
          <w:sz w:val="22"/>
          <w:lang w:val="es-ES"/>
        </w:rPr>
      </w:pPr>
      <w:bookmarkStart w:id="117" w:name="_Toc13694484"/>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C4340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7"/>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3E28293D" w:rsidR="00D53A76" w:rsidRDefault="00020274" w:rsidP="00D53A76">
      <w:pPr>
        <w:pStyle w:val="Descripcin"/>
        <w:jc w:val="center"/>
        <w:rPr>
          <w:rFonts w:ascii="Arial" w:hAnsi="Arial" w:cs="Arial"/>
          <w:iCs w:val="0"/>
          <w:sz w:val="22"/>
          <w:lang w:val="en-US"/>
        </w:rPr>
      </w:pPr>
      <w:bookmarkStart w:id="118"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C4340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8"/>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9" w:name="_Toc13260937"/>
      <w:r>
        <w:rPr>
          <w:rFonts w:ascii="Arial" w:eastAsia="Calibri Light" w:hAnsi="Arial" w:cs="Arial"/>
          <w:b/>
          <w:color w:val="0070C0"/>
          <w:sz w:val="26"/>
          <w:szCs w:val="26"/>
          <w:lang w:val="es-ES"/>
        </w:rPr>
        <w:t>QCustomPlot</w:t>
      </w:r>
      <w:bookmarkEnd w:id="119"/>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0" w:name="_Ref12220881"/>
      <w:bookmarkStart w:id="121" w:name="_Toc13260938"/>
      <w:r w:rsidRPr="00101E93">
        <w:rPr>
          <w:rFonts w:ascii="Arial" w:eastAsia="Calibri Light" w:hAnsi="Arial" w:cs="Arial"/>
          <w:b/>
          <w:color w:val="0070C0"/>
          <w:sz w:val="26"/>
          <w:szCs w:val="26"/>
        </w:rPr>
        <w:t>Diseño del LVR</w:t>
      </w:r>
      <w:bookmarkEnd w:id="120"/>
      <w:bookmarkEnd w:id="121"/>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0E3854AA" w:rsidR="00497E93" w:rsidRPr="00155CCE" w:rsidRDefault="00497E93" w:rsidP="00497E93">
      <w:pPr>
        <w:pStyle w:val="Descripcin"/>
        <w:jc w:val="center"/>
        <w:rPr>
          <w:rFonts w:ascii="Arial" w:hAnsi="Arial" w:cs="Arial"/>
          <w:sz w:val="22"/>
          <w:szCs w:val="22"/>
        </w:rPr>
      </w:pPr>
      <w:bookmarkStart w:id="122"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C4340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2"/>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62C9B57C" w:rsidR="00497E93" w:rsidRDefault="00497E93" w:rsidP="00497E93">
      <w:pPr>
        <w:pStyle w:val="Descripcin"/>
        <w:jc w:val="center"/>
        <w:rPr>
          <w:rFonts w:ascii="Arial" w:hAnsi="Arial" w:cs="Arial"/>
          <w:sz w:val="22"/>
          <w:szCs w:val="22"/>
        </w:rPr>
      </w:pPr>
      <w:bookmarkStart w:id="123"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C4340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3"/>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4" w:name="_Toc13260939"/>
      <w:bookmarkStart w:id="125" w:name="_Ref13606269"/>
      <w:r w:rsidRPr="005D38B8">
        <w:rPr>
          <w:rFonts w:ascii="Arial" w:eastAsia="Calibri Light" w:hAnsi="Arial" w:cs="Arial"/>
          <w:b/>
          <w:color w:val="0070C0"/>
          <w:sz w:val="26"/>
          <w:szCs w:val="26"/>
        </w:rPr>
        <w:t>Modelos de los robots</w:t>
      </w:r>
      <w:bookmarkEnd w:id="124"/>
      <w:bookmarkEnd w:id="125"/>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0A604989" w:rsidR="00967C84" w:rsidRPr="001A6BC6" w:rsidRDefault="001A6BC6" w:rsidP="001A6BC6">
      <w:pPr>
        <w:pStyle w:val="Descripcin"/>
        <w:jc w:val="center"/>
        <w:rPr>
          <w:rFonts w:ascii="Arial" w:hAnsi="Arial" w:cs="Arial"/>
          <w:sz w:val="22"/>
          <w:szCs w:val="22"/>
        </w:rPr>
      </w:pPr>
      <w:bookmarkStart w:id="126"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C4340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6"/>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7"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7"/>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8"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8"/>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9" w:name="_Ref11781527"/>
      <w:bookmarkStart w:id="130" w:name="_Ref11781539"/>
      <w:bookmarkStart w:id="131" w:name="_Toc13260942"/>
      <w:r w:rsidRPr="005B62BC">
        <w:rPr>
          <w:rFonts w:ascii="Arial" w:eastAsia="Calibri Light" w:hAnsi="Arial" w:cs="Arial"/>
          <w:b/>
          <w:color w:val="0070C0"/>
          <w:sz w:val="26"/>
          <w:szCs w:val="26"/>
        </w:rPr>
        <w:t>URDF</w:t>
      </w:r>
      <w:bookmarkEnd w:id="129"/>
      <w:bookmarkEnd w:id="130"/>
      <w:bookmarkEnd w:id="131"/>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7BEF8CE1" w:rsidR="00967C84" w:rsidRPr="003F0DB0" w:rsidRDefault="005551EA" w:rsidP="005551EA">
      <w:pPr>
        <w:pStyle w:val="Descripcin"/>
        <w:jc w:val="center"/>
        <w:rPr>
          <w:rFonts w:ascii="Arial" w:hAnsi="Arial" w:cs="Arial"/>
          <w:iCs w:val="0"/>
          <w:sz w:val="22"/>
          <w:lang w:val="es-ES"/>
        </w:rPr>
      </w:pPr>
      <w:bookmarkStart w:id="132"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C4340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2"/>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6B3A0697" w:rsidR="00121E46" w:rsidRDefault="00C61F11" w:rsidP="00121E46">
      <w:pPr>
        <w:pStyle w:val="Descripcin"/>
        <w:jc w:val="center"/>
        <w:rPr>
          <w:rFonts w:ascii="Arial" w:hAnsi="Arial" w:cs="Arial"/>
          <w:sz w:val="24"/>
        </w:rPr>
      </w:pPr>
      <w:bookmarkStart w:id="133"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C4340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3"/>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2B28AFA" w:rsidR="00121E46" w:rsidRPr="003F0DB0" w:rsidRDefault="00121E46" w:rsidP="00121E46">
      <w:pPr>
        <w:pStyle w:val="Descripcin"/>
        <w:jc w:val="center"/>
        <w:rPr>
          <w:rFonts w:ascii="Arial" w:hAnsi="Arial" w:cs="Arial"/>
          <w:iCs w:val="0"/>
          <w:sz w:val="22"/>
          <w:lang w:val="es-ES"/>
        </w:rPr>
      </w:pPr>
      <w:bookmarkStart w:id="134"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4"/>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5"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5"/>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6" w:name="_Toc13260944"/>
      <w:r w:rsidRPr="00785E5C">
        <w:rPr>
          <w:rFonts w:ascii="Arial" w:eastAsia="Calibri Light" w:hAnsi="Arial" w:cs="Arial"/>
          <w:b/>
          <w:color w:val="0070C0"/>
          <w:sz w:val="26"/>
          <w:szCs w:val="26"/>
        </w:rPr>
        <w:t>Estructura de Un paquete ROS-I</w:t>
      </w:r>
      <w:bookmarkEnd w:id="136"/>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D253102" w:rsidR="008628FE" w:rsidRPr="003F0DB0" w:rsidRDefault="00F61AE8" w:rsidP="00F61AE8">
      <w:pPr>
        <w:pStyle w:val="Descripcin"/>
        <w:jc w:val="center"/>
        <w:rPr>
          <w:rFonts w:ascii="Arial" w:hAnsi="Arial" w:cs="Arial"/>
          <w:iCs w:val="0"/>
          <w:sz w:val="22"/>
          <w:lang w:val="es-ES"/>
        </w:rPr>
      </w:pPr>
      <w:bookmarkStart w:id="137"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7"/>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8" w:name="_Toc13260945"/>
      <w:r w:rsidRPr="00630B8F">
        <w:rPr>
          <w:rFonts w:ascii="Arial" w:eastAsia="Calibri Light" w:hAnsi="Arial" w:cs="Arial"/>
          <w:b/>
          <w:color w:val="0070C0"/>
          <w:sz w:val="26"/>
          <w:szCs w:val="26"/>
        </w:rPr>
        <w:t>Archivos CAD de los robots industriales</w:t>
      </w:r>
      <w:bookmarkEnd w:id="138"/>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555746C0" w:rsidR="000808D0" w:rsidRPr="003F0DB0" w:rsidRDefault="007F61A8" w:rsidP="009A6E60">
      <w:pPr>
        <w:pStyle w:val="Descripcin"/>
        <w:jc w:val="center"/>
        <w:rPr>
          <w:rFonts w:ascii="Arial" w:hAnsi="Arial" w:cs="Arial"/>
          <w:iCs w:val="0"/>
          <w:sz w:val="22"/>
          <w:lang w:val="es-ES"/>
        </w:rPr>
      </w:pPr>
      <w:bookmarkStart w:id="139"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9"/>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0" w:name="_Toc13260946"/>
      <w:r w:rsidRPr="009A6E60">
        <w:rPr>
          <w:rFonts w:ascii="Arial" w:eastAsia="Calibri Light" w:hAnsi="Arial" w:cs="Arial"/>
          <w:b/>
          <w:color w:val="0070C0"/>
          <w:sz w:val="26"/>
          <w:szCs w:val="26"/>
        </w:rPr>
        <w:t>Validación de los modelos de Robots utilizados.</w:t>
      </w:r>
      <w:bookmarkEnd w:id="140"/>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038D7EB1" w:rsidR="008224F3" w:rsidRPr="003F0DB0" w:rsidRDefault="008224F3" w:rsidP="003F0DB0">
      <w:pPr>
        <w:pStyle w:val="Descripcin"/>
        <w:jc w:val="center"/>
        <w:rPr>
          <w:rFonts w:ascii="Arial" w:hAnsi="Arial" w:cs="Arial"/>
          <w:iCs w:val="0"/>
          <w:sz w:val="22"/>
          <w:lang w:val="es-ES"/>
        </w:rPr>
      </w:pPr>
      <w:bookmarkStart w:id="141"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3BD72F82" w:rsidR="00C12DF0" w:rsidRPr="003F0DB0" w:rsidRDefault="00DE1252" w:rsidP="003F0DB0">
      <w:pPr>
        <w:pStyle w:val="Descripcin"/>
        <w:jc w:val="center"/>
        <w:rPr>
          <w:rFonts w:ascii="Arial" w:hAnsi="Arial" w:cs="Arial"/>
          <w:iCs w:val="0"/>
          <w:sz w:val="22"/>
          <w:lang w:val="es-ES"/>
        </w:rPr>
      </w:pPr>
      <w:bookmarkStart w:id="142"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2"/>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09B63C86" w:rsidR="007F79C4" w:rsidRPr="003F0DB0" w:rsidRDefault="00E407C0" w:rsidP="007F2199">
      <w:pPr>
        <w:pStyle w:val="Descripcin"/>
        <w:jc w:val="center"/>
        <w:rPr>
          <w:rFonts w:ascii="Arial" w:hAnsi="Arial" w:cs="Arial"/>
          <w:iCs w:val="0"/>
          <w:sz w:val="22"/>
          <w:lang w:val="es-ES"/>
        </w:rPr>
      </w:pPr>
      <w:bookmarkStart w:id="143"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3"/>
    </w:p>
    <w:p w14:paraId="4533F112" w14:textId="191B6360" w:rsidR="007F2199" w:rsidRPr="003F0DB0" w:rsidRDefault="007F2199" w:rsidP="003F0DB0">
      <w:pPr>
        <w:pStyle w:val="Descripcin"/>
        <w:jc w:val="center"/>
        <w:rPr>
          <w:rFonts w:ascii="Arial" w:hAnsi="Arial" w:cs="Arial"/>
          <w:iCs w:val="0"/>
          <w:sz w:val="22"/>
          <w:lang w:val="es-ES"/>
        </w:rPr>
      </w:pPr>
      <w:bookmarkStart w:id="144"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0948E272" w:rsidR="00936793" w:rsidRPr="003F0DB0" w:rsidRDefault="00936793" w:rsidP="00936793">
      <w:pPr>
        <w:pStyle w:val="Descripcin"/>
        <w:jc w:val="center"/>
        <w:rPr>
          <w:rFonts w:ascii="Arial" w:hAnsi="Arial" w:cs="Arial"/>
          <w:iCs w:val="0"/>
          <w:sz w:val="22"/>
          <w:lang w:val="es-ES"/>
        </w:rPr>
      </w:pPr>
      <w:bookmarkStart w:id="145"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5"/>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19205231" w:rsidR="003F0DB0" w:rsidRPr="000D75BF" w:rsidRDefault="00936793" w:rsidP="000D75BF">
      <w:pPr>
        <w:pStyle w:val="Descripcin"/>
        <w:jc w:val="center"/>
        <w:rPr>
          <w:rFonts w:ascii="Arial" w:hAnsi="Arial" w:cs="Arial"/>
          <w:iCs w:val="0"/>
          <w:sz w:val="22"/>
          <w:lang w:val="es-ES"/>
        </w:rPr>
      </w:pPr>
      <w:bookmarkStart w:id="146"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4340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6"/>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7"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7"/>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701BE140" w:rsidR="00D1447B" w:rsidRDefault="00C32FB6" w:rsidP="008F6F75">
      <w:pPr>
        <w:pStyle w:val="Descripcin"/>
        <w:jc w:val="center"/>
      </w:pPr>
      <w:bookmarkStart w:id="148"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C4340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8"/>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9" w:name="_Toc13260948"/>
      <w:bookmarkStart w:id="150"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9"/>
    </w:p>
    <w:bookmarkEnd w:id="150"/>
    <w:p w14:paraId="36D1326E" w14:textId="3F84DA68"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1"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4340D" w:rsidRPr="00C4340D">
        <w:rPr>
          <w:rFonts w:ascii="Arial" w:hAnsi="Arial" w:cs="Arial"/>
          <w:sz w:val="24"/>
          <w:lang w:val="es-ES"/>
        </w:rPr>
        <w:t>Fundamentos de la robótica industrial.</w:t>
      </w:r>
      <w:r w:rsidRPr="004F73DB">
        <w:rPr>
          <w:rFonts w:ascii="Arial" w:hAnsi="Arial" w:cs="Arial"/>
          <w:sz w:val="24"/>
          <w:lang w:val="es-ES"/>
        </w:rPr>
        <w:fldChar w:fldCharType="end"/>
      </w:r>
      <w:bookmarkEnd w:id="151"/>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2" w:name="_Toc13260949"/>
      <w:r>
        <w:rPr>
          <w:rFonts w:ascii="Arial" w:eastAsia="Calibri Light" w:hAnsi="Arial" w:cs="Arial"/>
          <w:b/>
          <w:color w:val="0070C0"/>
          <w:sz w:val="26"/>
          <w:szCs w:val="26"/>
        </w:rPr>
        <w:t>Recursos Visuales</w:t>
      </w:r>
      <w:bookmarkEnd w:id="152"/>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3"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3"/>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2FE81A87" w:rsidR="00D65694" w:rsidRPr="002F1B6D" w:rsidRDefault="00D65694" w:rsidP="002F1B6D">
      <w:pPr>
        <w:pStyle w:val="Descripcin"/>
        <w:jc w:val="center"/>
        <w:rPr>
          <w:rFonts w:ascii="Arial" w:hAnsi="Arial" w:cs="Arial"/>
          <w:iCs w:val="0"/>
          <w:sz w:val="22"/>
          <w:lang w:val="es-ES"/>
        </w:rPr>
      </w:pPr>
      <w:bookmarkStart w:id="154"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C4340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4"/>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5" w:name="_Ref13082124"/>
      <w:bookmarkStart w:id="156" w:name="_Ref13082146"/>
      <w:bookmarkStart w:id="157" w:name="_Toc13260951"/>
      <w:bookmarkStart w:id="158"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5"/>
      <w:bookmarkEnd w:id="156"/>
      <w:bookmarkEnd w:id="157"/>
    </w:p>
    <w:bookmarkEnd w:id="158"/>
    <w:p w14:paraId="4A846C95" w14:textId="12EFFE0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4340D" w:rsidRPr="00C4340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C4340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C4340D" w:rsidRPr="00C4340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3DE0EA44" w:rsidR="002A10C3" w:rsidRPr="000B1464" w:rsidRDefault="00745675" w:rsidP="00745675">
      <w:pPr>
        <w:pStyle w:val="Descripcin"/>
        <w:jc w:val="center"/>
        <w:rPr>
          <w:rFonts w:ascii="Arial" w:hAnsi="Arial" w:cs="Arial"/>
          <w:iCs w:val="0"/>
          <w:sz w:val="22"/>
          <w:lang w:val="es-ES"/>
        </w:rPr>
      </w:pPr>
      <w:bookmarkStart w:id="159"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C4340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9"/>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0"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0"/>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7A9008D3" w:rsidR="00331E44" w:rsidRDefault="000031C2" w:rsidP="000031C2">
      <w:pPr>
        <w:pStyle w:val="Descripcin"/>
        <w:jc w:val="center"/>
        <w:rPr>
          <w:rFonts w:ascii="Arial" w:hAnsi="Arial" w:cs="Arial"/>
          <w:sz w:val="24"/>
          <w:lang w:val="es-ES"/>
        </w:rPr>
      </w:pPr>
      <w:bookmarkStart w:id="161"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C4340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1"/>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51EF75F6" w:rsidR="00010482" w:rsidRPr="00010482" w:rsidRDefault="00010482" w:rsidP="00010482">
      <w:pPr>
        <w:pStyle w:val="Descripcin"/>
        <w:jc w:val="center"/>
        <w:rPr>
          <w:rFonts w:ascii="Arial" w:hAnsi="Arial" w:cs="Arial"/>
          <w:iCs w:val="0"/>
          <w:sz w:val="22"/>
          <w:lang w:val="es-ES"/>
        </w:rPr>
      </w:pPr>
      <w:bookmarkStart w:id="162"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C4340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2"/>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3" w:name="_Toc13260953"/>
      <w:r w:rsidRPr="00EC30B2">
        <w:rPr>
          <w:rFonts w:ascii="Arial" w:eastAsia="Calibri Light" w:hAnsi="Arial" w:cs="Arial"/>
          <w:b/>
          <w:color w:val="0070C0"/>
          <w:sz w:val="26"/>
          <w:szCs w:val="26"/>
        </w:rPr>
        <w:t>Matemática de los robots</w:t>
      </w:r>
      <w:bookmarkEnd w:id="163"/>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31A977C" w:rsidR="00B4411D" w:rsidRPr="00C22549" w:rsidRDefault="00B4411D" w:rsidP="00B4411D">
      <w:pPr>
        <w:pStyle w:val="Descripcin"/>
        <w:keepNext/>
        <w:jc w:val="center"/>
        <w:rPr>
          <w:rFonts w:ascii="Arial" w:hAnsi="Arial" w:cs="Arial"/>
          <w:iCs w:val="0"/>
          <w:sz w:val="22"/>
          <w:lang w:val="es-ES"/>
        </w:rPr>
      </w:pPr>
      <w:bookmarkStart w:id="164"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4"/>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51BD94D9" w:rsidR="00890365" w:rsidRPr="00890365" w:rsidRDefault="00890365" w:rsidP="00890365">
      <w:pPr>
        <w:pStyle w:val="Descripcin"/>
        <w:keepNext/>
        <w:rPr>
          <w:rFonts w:ascii="Arial" w:hAnsi="Arial" w:cs="Arial"/>
          <w:iCs w:val="0"/>
          <w:sz w:val="22"/>
          <w:lang w:val="es-ES"/>
        </w:rPr>
      </w:pPr>
      <w:bookmarkStart w:id="165"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C4340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C4340D"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C4340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19C0A91C" w:rsidR="00F22C8F" w:rsidRPr="00714143" w:rsidRDefault="00C22549" w:rsidP="00714143">
      <w:pPr>
        <w:pStyle w:val="Descripcin"/>
        <w:jc w:val="center"/>
        <w:rPr>
          <w:rFonts w:ascii="Arial" w:hAnsi="Arial" w:cs="Arial"/>
          <w:iCs w:val="0"/>
          <w:sz w:val="22"/>
          <w:lang w:val="es-ES"/>
        </w:rPr>
      </w:pPr>
      <w:bookmarkStart w:id="166"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C4340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7" w:name="_Ref12134313"/>
      <w:bookmarkStart w:id="168" w:name="_Ref12134370"/>
      <w:bookmarkStart w:id="169"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7"/>
      <w:bookmarkEnd w:id="168"/>
      <w:bookmarkEnd w:id="169"/>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4854910A" w:rsidR="00C91807" w:rsidRPr="00306A2C" w:rsidRDefault="00E80D50" w:rsidP="00E80D50">
      <w:pPr>
        <w:pStyle w:val="Descripcin"/>
        <w:jc w:val="center"/>
        <w:rPr>
          <w:rFonts w:ascii="Arial" w:hAnsi="Arial" w:cs="Arial"/>
          <w:iCs w:val="0"/>
          <w:sz w:val="22"/>
          <w:lang w:val="es-ES"/>
        </w:rPr>
      </w:pPr>
      <w:bookmarkStart w:id="170"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C4340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0"/>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1" w:name="_Toc13260955"/>
      <w:r w:rsidRPr="00C253A7">
        <w:rPr>
          <w:rFonts w:ascii="Arial" w:eastAsia="Calibri Light" w:hAnsi="Arial" w:cs="Arial"/>
          <w:b/>
          <w:color w:val="0070C0"/>
          <w:sz w:val="26"/>
          <w:szCs w:val="26"/>
        </w:rPr>
        <w:t>Cinemática de Robots</w:t>
      </w:r>
      <w:bookmarkEnd w:id="171"/>
    </w:p>
    <w:p w14:paraId="54408F51" w14:textId="5C8E1365"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C4340D" w:rsidRPr="00C4340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31CA62BB"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607F5CB0" w:rsidR="00E7479B" w:rsidRPr="00E7479B" w:rsidRDefault="00E7479B" w:rsidP="00E7479B">
      <w:pPr>
        <w:pStyle w:val="Descripcin"/>
        <w:keepNext/>
        <w:jc w:val="center"/>
        <w:rPr>
          <w:rFonts w:ascii="Arial" w:hAnsi="Arial" w:cs="Arial"/>
          <w:iCs w:val="0"/>
          <w:sz w:val="22"/>
          <w:lang w:val="es-ES"/>
        </w:rPr>
      </w:pPr>
      <w:bookmarkStart w:id="172"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4340D">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2"/>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3"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3"/>
      <w:r w:rsidR="004D1D63" w:rsidRPr="004D1D63">
        <w:rPr>
          <w:rFonts w:ascii="Arial" w:eastAsia="Calibri Light" w:hAnsi="Arial" w:cs="Arial"/>
          <w:b/>
          <w:color w:val="0070C0"/>
          <w:sz w:val="26"/>
          <w:szCs w:val="26"/>
        </w:rPr>
        <w:t xml:space="preserve"> </w:t>
      </w:r>
    </w:p>
    <w:p w14:paraId="0304D19C" w14:textId="2E03A548"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0FA61C87" w:rsidR="00C32526" w:rsidRPr="00C32526" w:rsidRDefault="00C32526" w:rsidP="00C32526">
      <w:pPr>
        <w:pStyle w:val="Descripcin"/>
        <w:jc w:val="center"/>
        <w:rPr>
          <w:rFonts w:ascii="Arial" w:hAnsi="Arial" w:cs="Arial"/>
          <w:iCs w:val="0"/>
          <w:sz w:val="22"/>
          <w:lang w:val="es-ES"/>
        </w:rPr>
      </w:pPr>
      <w:bookmarkStart w:id="174"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C4340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4"/>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5" w:name="_Toc13260957"/>
      <w:r>
        <w:rPr>
          <w:rFonts w:ascii="Arial" w:eastAsia="Calibri Light" w:hAnsi="Arial" w:cs="Arial"/>
          <w:b/>
          <w:color w:val="0070C0"/>
          <w:sz w:val="26"/>
          <w:szCs w:val="26"/>
        </w:rPr>
        <w:t>Gazebo Celda de trabajo.</w:t>
      </w:r>
      <w:bookmarkEnd w:id="175"/>
    </w:p>
    <w:p w14:paraId="08415EEF" w14:textId="1DE9DF26"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C4340D" w:rsidRPr="00C4340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21A6664D" w:rsidR="00154414" w:rsidRPr="00F228D6" w:rsidRDefault="00154414" w:rsidP="00154414">
      <w:pPr>
        <w:pStyle w:val="Descripcin"/>
        <w:jc w:val="center"/>
        <w:rPr>
          <w:rFonts w:ascii="Arial" w:hAnsi="Arial" w:cs="Arial"/>
          <w:iCs w:val="0"/>
          <w:sz w:val="22"/>
          <w:lang w:val="es-ES"/>
        </w:rPr>
      </w:pPr>
      <w:bookmarkStart w:id="176"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C4340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6"/>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7" w:name="_Toc13260958"/>
      <w:r>
        <w:rPr>
          <w:rFonts w:ascii="Arial" w:eastAsia="Calibri Light" w:hAnsi="Arial" w:cs="Arial"/>
          <w:b/>
          <w:color w:val="0070C0"/>
          <w:sz w:val="26"/>
          <w:szCs w:val="26"/>
        </w:rPr>
        <w:t>Diseño de la interfaz interprete de comandos.</w:t>
      </w:r>
      <w:bookmarkEnd w:id="177"/>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966E557" w:rsidR="00AD7838" w:rsidRPr="00AD7838" w:rsidRDefault="00AD7838" w:rsidP="00AD7838">
      <w:pPr>
        <w:pStyle w:val="Descripcin"/>
        <w:keepNext/>
        <w:jc w:val="center"/>
        <w:rPr>
          <w:rFonts w:ascii="Arial" w:hAnsi="Arial" w:cs="Arial"/>
          <w:iCs w:val="0"/>
          <w:sz w:val="22"/>
          <w:lang w:val="es-ES"/>
        </w:rPr>
      </w:pPr>
      <w:bookmarkStart w:id="178"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C4340D">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8"/>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9"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9"/>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0"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0"/>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05ADC44D" w:rsidR="00990C6D" w:rsidRPr="00537331" w:rsidRDefault="002E6504" w:rsidP="002E6504">
      <w:pPr>
        <w:pStyle w:val="Descripcin"/>
        <w:jc w:val="center"/>
        <w:rPr>
          <w:rFonts w:ascii="Arial" w:hAnsi="Arial" w:cs="Arial"/>
          <w:iCs w:val="0"/>
          <w:sz w:val="22"/>
          <w:lang w:val="es-ES"/>
        </w:rPr>
      </w:pPr>
      <w:bookmarkStart w:id="181"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4340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1"/>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5029BB0" w:rsidR="007A37BA" w:rsidRPr="00537331" w:rsidRDefault="007A37BA" w:rsidP="00677036">
      <w:pPr>
        <w:pStyle w:val="Descripcin"/>
        <w:jc w:val="center"/>
        <w:rPr>
          <w:rFonts w:ascii="Arial" w:hAnsi="Arial" w:cs="Arial"/>
          <w:iCs w:val="0"/>
          <w:sz w:val="22"/>
          <w:lang w:val="es-ES"/>
        </w:rPr>
      </w:pPr>
      <w:bookmarkStart w:id="182"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4340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2"/>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57B9F018" w:rsidR="007A37BA" w:rsidRPr="00537331" w:rsidRDefault="006E46E3" w:rsidP="006E46E3">
      <w:pPr>
        <w:pStyle w:val="Descripcin"/>
        <w:jc w:val="center"/>
        <w:rPr>
          <w:rFonts w:ascii="Arial" w:hAnsi="Arial" w:cs="Arial"/>
          <w:iCs w:val="0"/>
          <w:sz w:val="22"/>
          <w:lang w:val="es-ES"/>
        </w:rPr>
      </w:pPr>
      <w:bookmarkStart w:id="183"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4340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3"/>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44673A47" w:rsidR="00DC3AAE" w:rsidRPr="00537331" w:rsidRDefault="006E46E3" w:rsidP="006E46E3">
      <w:pPr>
        <w:pStyle w:val="Descripcin"/>
        <w:jc w:val="center"/>
        <w:rPr>
          <w:rFonts w:ascii="Arial" w:hAnsi="Arial" w:cs="Arial"/>
          <w:iCs w:val="0"/>
          <w:sz w:val="22"/>
          <w:lang w:val="es-ES"/>
        </w:rPr>
      </w:pPr>
      <w:bookmarkStart w:id="184"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4340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4"/>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5" w:name="_Toc13260961"/>
      <w:r>
        <w:rPr>
          <w:rFonts w:ascii="Arial" w:eastAsia="Calibri Light" w:hAnsi="Arial" w:cs="Arial"/>
          <w:b/>
          <w:color w:val="0070C0"/>
          <w:sz w:val="26"/>
          <w:szCs w:val="26"/>
        </w:rPr>
        <w:t>Recursos Bibliográficos</w:t>
      </w:r>
      <w:bookmarkEnd w:id="185"/>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7F09FDF2" w:rsidR="00DC3AAE" w:rsidRPr="005C5D7C" w:rsidRDefault="00C13FB2" w:rsidP="005C5D7C">
      <w:pPr>
        <w:pStyle w:val="Descripcin"/>
        <w:jc w:val="center"/>
        <w:rPr>
          <w:rFonts w:ascii="Arial" w:hAnsi="Arial" w:cs="Arial"/>
          <w:iCs w:val="0"/>
          <w:sz w:val="22"/>
          <w:lang w:val="es-ES"/>
        </w:rPr>
      </w:pPr>
      <w:bookmarkStart w:id="186"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4340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6"/>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4D6EEC8F" w:rsidR="009E040E" w:rsidRPr="00185C4A" w:rsidRDefault="00782E34" w:rsidP="00185C4A">
      <w:pPr>
        <w:pStyle w:val="Descripcin"/>
        <w:jc w:val="center"/>
        <w:rPr>
          <w:rFonts w:ascii="Arial" w:hAnsi="Arial" w:cs="Arial"/>
          <w:iCs w:val="0"/>
          <w:sz w:val="22"/>
          <w:lang w:val="es-ES"/>
        </w:rPr>
      </w:pPr>
      <w:bookmarkStart w:id="187"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4340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7"/>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8" w:name="_Toc13260962"/>
      <w:r>
        <w:rPr>
          <w:rFonts w:ascii="Arial" w:eastAsia="Calibri Light" w:hAnsi="Arial" w:cs="Arial"/>
          <w:b/>
          <w:color w:val="0070C0"/>
          <w:sz w:val="26"/>
          <w:szCs w:val="26"/>
        </w:rPr>
        <w:t>Recursos Visuales</w:t>
      </w:r>
      <w:bookmarkEnd w:id="188"/>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0BDE9BAC" w:rsidR="00DC3AAE" w:rsidRDefault="00A725A8" w:rsidP="009E040E">
      <w:pPr>
        <w:pStyle w:val="Descripcin"/>
        <w:jc w:val="center"/>
        <w:rPr>
          <w:rFonts w:ascii="Arial" w:hAnsi="Arial" w:cs="Arial"/>
          <w:iCs w:val="0"/>
          <w:sz w:val="22"/>
          <w:lang w:val="es-ES"/>
        </w:rPr>
      </w:pPr>
      <w:bookmarkStart w:id="189"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C4340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9"/>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F00BEC7" w:rsidR="003442D7" w:rsidRDefault="00F25B2C" w:rsidP="00185C4A">
      <w:pPr>
        <w:pStyle w:val="Descripcin"/>
        <w:jc w:val="center"/>
        <w:rPr>
          <w:rFonts w:ascii="Arial" w:hAnsi="Arial" w:cs="Arial"/>
          <w:iCs w:val="0"/>
          <w:sz w:val="22"/>
          <w:lang w:val="es-ES"/>
        </w:rPr>
      </w:pPr>
      <w:bookmarkStart w:id="190"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C4340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0"/>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1" w:name="_Toc13260963"/>
      <w:bookmarkStart w:id="192" w:name="_Ref13604721"/>
      <w:bookmarkStart w:id="193" w:name="_Ref13604737"/>
      <w:r>
        <w:rPr>
          <w:rFonts w:ascii="Arial" w:eastAsia="Calibri Light" w:hAnsi="Arial" w:cs="Arial"/>
          <w:b/>
          <w:color w:val="0070C0"/>
          <w:sz w:val="26"/>
          <w:szCs w:val="26"/>
        </w:rPr>
        <w:t>Ejecución de Procesos de ROS</w:t>
      </w:r>
      <w:bookmarkEnd w:id="191"/>
      <w:bookmarkEnd w:id="192"/>
      <w:bookmarkEnd w:id="193"/>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6A454ED" w:rsidR="0022020B" w:rsidRPr="00CB0AD5" w:rsidRDefault="009018C0" w:rsidP="009018C0">
      <w:pPr>
        <w:pStyle w:val="Descripcin"/>
        <w:jc w:val="center"/>
        <w:rPr>
          <w:rFonts w:ascii="Arial" w:hAnsi="Arial" w:cs="Arial"/>
          <w:iCs w:val="0"/>
          <w:sz w:val="22"/>
          <w:lang w:val="es-ES"/>
        </w:rPr>
      </w:pPr>
      <w:bookmarkStart w:id="194"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4340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4"/>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01AC591A"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C4340D" w:rsidRPr="00C4340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4D54B17E" w:rsidR="00182F1A" w:rsidRDefault="00237D25" w:rsidP="00276B8C">
      <w:pPr>
        <w:pStyle w:val="Descripcin"/>
        <w:jc w:val="center"/>
        <w:rPr>
          <w:rFonts w:ascii="Arial" w:hAnsi="Arial" w:cs="Arial"/>
          <w:iCs w:val="0"/>
          <w:sz w:val="22"/>
          <w:lang w:val="es-ES"/>
        </w:rPr>
      </w:pPr>
      <w:bookmarkStart w:id="195"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4340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5"/>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6" w:name="_Toc13260964"/>
      <w:bookmarkStart w:id="197" w:name="_Ref13604957"/>
      <w:r>
        <w:rPr>
          <w:rFonts w:ascii="Arial" w:eastAsia="Calibri Light" w:hAnsi="Arial" w:cs="Arial"/>
          <w:b/>
          <w:color w:val="0070C0"/>
          <w:sz w:val="26"/>
          <w:szCs w:val="26"/>
        </w:rPr>
        <w:t>Implementación de la Interfaz Modelación de Robots</w:t>
      </w:r>
      <w:bookmarkEnd w:id="196"/>
      <w:bookmarkEnd w:id="197"/>
    </w:p>
    <w:p w14:paraId="2965E6E5" w14:textId="4F6E0CAB"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4340D" w:rsidRPr="00C4340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5329EC18" w:rsidR="00276B8C" w:rsidRPr="000C5F44" w:rsidRDefault="00747717" w:rsidP="000C5F44">
      <w:pPr>
        <w:pStyle w:val="Descripcin"/>
        <w:jc w:val="center"/>
        <w:rPr>
          <w:rFonts w:ascii="Arial" w:hAnsi="Arial" w:cs="Arial"/>
          <w:iCs w:val="0"/>
          <w:sz w:val="22"/>
          <w:lang w:val="es-ES"/>
        </w:rPr>
      </w:pPr>
      <w:bookmarkStart w:id="198"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4340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8"/>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9" w:name="_Toc13260965"/>
      <w:r>
        <w:rPr>
          <w:rFonts w:ascii="Arial" w:eastAsia="Calibri Light" w:hAnsi="Arial" w:cs="Arial"/>
          <w:b/>
          <w:color w:val="0070C0"/>
          <w:sz w:val="26"/>
          <w:szCs w:val="26"/>
        </w:rPr>
        <w:t>Creación de Interfaz en Qt.</w:t>
      </w:r>
      <w:bookmarkEnd w:id="199"/>
    </w:p>
    <w:p w14:paraId="0E59CCED" w14:textId="1FE16621"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4340D" w:rsidRPr="00C4340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45CBBB12" w:rsidR="00FC6003" w:rsidRPr="000509CD" w:rsidRDefault="00FC6003" w:rsidP="00FC6003">
      <w:pPr>
        <w:pStyle w:val="Descripcin"/>
        <w:jc w:val="center"/>
        <w:rPr>
          <w:rFonts w:ascii="Arial" w:hAnsi="Arial" w:cs="Arial"/>
          <w:bCs/>
          <w:sz w:val="24"/>
          <w:lang w:val="es-US"/>
        </w:rPr>
      </w:pPr>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C4340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0" w:name="_Toc13260966"/>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00"/>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66E4F33A" w:rsidR="005A76CA" w:rsidRPr="000C5F44" w:rsidRDefault="005A76CA" w:rsidP="005A76CA">
      <w:pPr>
        <w:pStyle w:val="Descripcin"/>
        <w:jc w:val="center"/>
        <w:rPr>
          <w:rFonts w:ascii="Arial" w:hAnsi="Arial" w:cs="Arial"/>
          <w:iCs w:val="0"/>
          <w:sz w:val="22"/>
          <w:lang w:val="es-ES"/>
        </w:rPr>
      </w:pPr>
      <w:bookmarkStart w:id="201"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4340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1"/>
    </w:p>
    <w:p w14:paraId="06555C55" w14:textId="75978432"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C4340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FC6003"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825438"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3D558B62" w:rsidR="000C5F44" w:rsidRPr="000C5F44" w:rsidRDefault="000C5F44" w:rsidP="000C5F44">
      <w:pPr>
        <w:pStyle w:val="Descripcin"/>
        <w:jc w:val="center"/>
        <w:rPr>
          <w:noProof/>
        </w:rPr>
      </w:pPr>
      <w:bookmarkStart w:id="202" w:name="_Toc13694519"/>
      <w:bookmarkStart w:id="203" w:name="_Ref14212208"/>
      <w:bookmarkStart w:id="204" w:name="_Ref14212239"/>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4340D">
        <w:rPr>
          <w:rFonts w:ascii="Arial" w:hAnsi="Arial" w:cs="Arial"/>
          <w:iCs w:val="0"/>
          <w:noProof/>
          <w:sz w:val="22"/>
          <w:lang w:val="es-ES"/>
        </w:rPr>
        <w:t>54</w:t>
      </w:r>
      <w:r w:rsidRPr="000C5F44">
        <w:rPr>
          <w:rFonts w:ascii="Arial" w:hAnsi="Arial" w:cs="Arial"/>
          <w:iCs w:val="0"/>
          <w:sz w:val="22"/>
          <w:lang w:val="es-ES"/>
        </w:rPr>
        <w:fldChar w:fldCharType="end"/>
      </w:r>
      <w:bookmarkEnd w:id="204"/>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2"/>
      <w:bookmarkEnd w:id="203"/>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5F052DD2" w:rsidR="00E11243" w:rsidRPr="00583816" w:rsidRDefault="00E11243" w:rsidP="00E11243">
      <w:pPr>
        <w:pStyle w:val="Descripcin"/>
        <w:jc w:val="center"/>
        <w:rPr>
          <w:rFonts w:ascii="Arial" w:hAnsi="Arial" w:cs="Arial"/>
          <w:bCs/>
          <w:sz w:val="24"/>
          <w:lang w:val="es-US"/>
        </w:rPr>
      </w:pPr>
      <w:bookmarkStart w:id="205" w:name="_Toc13694520"/>
      <w:r>
        <w:t xml:space="preserve">Figura 2. </w:t>
      </w:r>
      <w:r w:rsidR="00C4340D">
        <w:fldChar w:fldCharType="begin"/>
      </w:r>
      <w:r w:rsidR="00C4340D">
        <w:instrText xml:space="preserve"> SEQ Figura_2. \* ARABIC </w:instrText>
      </w:r>
      <w:r w:rsidR="00C4340D">
        <w:fldChar w:fldCharType="separate"/>
      </w:r>
      <w:r w:rsidR="00C4340D">
        <w:rPr>
          <w:noProof/>
        </w:rPr>
        <w:t>55</w:t>
      </w:r>
      <w:r w:rsidR="00C4340D">
        <w:rPr>
          <w:noProof/>
        </w:rPr>
        <w:fldChar w:fldCharType="end"/>
      </w:r>
      <w:r>
        <w:t xml:space="preserve">: </w:t>
      </w:r>
      <w:r w:rsidR="008411B9">
        <w:t>Nodos y Tópicos en Interfaz interactuando bajo ROS</w:t>
      </w:r>
      <w:bookmarkEnd w:id="205"/>
    </w:p>
    <w:p w14:paraId="1705FCC9" w14:textId="145740E8"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C4340D" w:rsidRPr="00C4340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4F9AB7BC" w:rsidR="00CB0AD5" w:rsidRDefault="000C5F44" w:rsidP="000C5F44">
      <w:pPr>
        <w:pStyle w:val="Descripcin"/>
        <w:jc w:val="center"/>
        <w:rPr>
          <w:rFonts w:ascii="Arial" w:hAnsi="Arial" w:cs="Arial"/>
          <w:iCs w:val="0"/>
          <w:sz w:val="22"/>
          <w:lang w:val="es-ES"/>
        </w:rPr>
      </w:pPr>
      <w:bookmarkStart w:id="206"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4340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06"/>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081D9EF0" w:rsidR="00E11243" w:rsidRPr="001C34AF" w:rsidRDefault="008411B9" w:rsidP="0057309F">
      <w:pPr>
        <w:pStyle w:val="Descripcin"/>
        <w:jc w:val="center"/>
        <w:rPr>
          <w:rFonts w:ascii="Arial" w:hAnsi="Arial" w:cs="Arial"/>
          <w:iCs w:val="0"/>
          <w:sz w:val="22"/>
          <w:lang w:val="es-ES"/>
        </w:rPr>
      </w:pPr>
      <w:bookmarkStart w:id="207"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C4340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07"/>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4BB32BCE"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C4340D" w:rsidRPr="00C4340D">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C4340D" w:rsidRPr="00C4340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Creación de Interfaz en Qt.</w:t>
      </w:r>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5876F589" w:rsidR="004F5EBF" w:rsidRPr="001C34AF" w:rsidRDefault="001C34AF" w:rsidP="001C34AF">
      <w:pPr>
        <w:pStyle w:val="Descripcin"/>
        <w:jc w:val="center"/>
        <w:rPr>
          <w:rFonts w:ascii="Arial" w:hAnsi="Arial" w:cs="Arial"/>
          <w:iCs w:val="0"/>
          <w:sz w:val="22"/>
          <w:lang w:val="es-ES"/>
        </w:rPr>
      </w:pPr>
      <w:bookmarkStart w:id="208"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C4340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08"/>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Directa.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 xml:space="preserve">ROS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053C95">
      <w:pPr>
        <w:pStyle w:val="Prrafodelista"/>
        <w:numPr>
          <w:ilvl w:val="4"/>
          <w:numId w:val="37"/>
        </w:numPr>
        <w:outlineLvl w:val="3"/>
        <w:rPr>
          <w:rFonts w:ascii="Arial" w:eastAsia="Calibri Light" w:hAnsi="Arial" w:cs="Arial"/>
          <w:b/>
          <w:color w:val="0070C0"/>
          <w:sz w:val="26"/>
          <w:szCs w:val="26"/>
        </w:rPr>
      </w:pPr>
      <w:r w:rsidRPr="00053C95">
        <w:rPr>
          <w:rFonts w:ascii="Arial" w:eastAsia="Calibri Light" w:hAnsi="Arial" w:cs="Arial"/>
          <w:b/>
          <w:color w:val="0070C0"/>
          <w:sz w:val="26"/>
          <w:szCs w:val="26"/>
        </w:rPr>
        <w:t>Visualizador 3D de robots virtuales</w:t>
      </w:r>
    </w:p>
    <w:p w14:paraId="25959BB7" w14:textId="78E60DD2" w:rsidR="000C5F44"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sidRPr="00053C95">
        <w:rPr>
          <w:rFonts w:ascii="Arial" w:hAnsi="Arial" w:cs="Arial"/>
          <w:bCs/>
          <w:sz w:val="24"/>
          <w:lang w:val="es-US"/>
        </w:rPr>
      </w:r>
      <w:r>
        <w:rPr>
          <w:rFonts w:ascii="Arial" w:hAnsi="Arial" w:cs="Arial"/>
          <w:bCs/>
          <w:sz w:val="24"/>
          <w:lang w:val="es-US"/>
        </w:rPr>
        <w:instrText xml:space="preserve"> \* MERGEFORMAT </w:instrText>
      </w:r>
      <w:r w:rsidRPr="00053C95">
        <w:rPr>
          <w:rFonts w:ascii="Arial" w:hAnsi="Arial" w:cs="Arial"/>
          <w:bCs/>
          <w:sz w:val="24"/>
          <w:lang w:val="es-US"/>
        </w:rPr>
        <w:fldChar w:fldCharType="separate"/>
      </w:r>
      <w:r w:rsidR="00C4340D" w:rsidRPr="00C4340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p>
    <w:p w14:paraId="44F24D5F" w14:textId="47A1C62D" w:rsidR="005C2BF9" w:rsidRPr="00053C95" w:rsidRDefault="005C2BF9" w:rsidP="00053C95">
      <w:pPr>
        <w:spacing w:after="0" w:line="360" w:lineRule="auto"/>
        <w:jc w:val="both"/>
        <w:rPr>
          <w:rFonts w:ascii="Arial" w:hAnsi="Arial" w:cs="Arial"/>
          <w:bCs/>
          <w:sz w:val="24"/>
          <w:lang w:val="es-US"/>
        </w:rPr>
      </w:pPr>
      <w:r>
        <w:rPr>
          <w:rFonts w:ascii="Arial" w:hAnsi="Arial" w:cs="Arial"/>
          <w:bCs/>
          <w:sz w:val="24"/>
          <w:lang w:val="es-US"/>
        </w:rPr>
        <w:t>TF,Plugin Reuleaux, Herramientas RVIZ Select, Camera.</w:t>
      </w:r>
      <w:bookmarkStart w:id="209" w:name="_GoBack"/>
      <w:bookmarkEnd w:id="209"/>
    </w:p>
    <w:p w14:paraId="0A9D43A6" w14:textId="77777777" w:rsidR="000C5F44" w:rsidRPr="00053C95" w:rsidRDefault="000C5F44" w:rsidP="005C5D7C">
      <w:pPr>
        <w:spacing w:after="0" w:line="360" w:lineRule="auto"/>
        <w:jc w:val="center"/>
        <w:rPr>
          <w:rFonts w:ascii="Arial" w:hAnsi="Arial" w:cs="Arial"/>
          <w:bCs/>
          <w:sz w:val="24"/>
          <w:lang w:val="es-US"/>
        </w:rPr>
      </w:pPr>
    </w:p>
    <w:p w14:paraId="7BAD28A1" w14:textId="6172BDBC" w:rsidR="000C5F44" w:rsidRDefault="00C97711" w:rsidP="005C5D7C">
      <w:pPr>
        <w:spacing w:after="0" w:line="360" w:lineRule="auto"/>
        <w:jc w:val="center"/>
        <w:rPr>
          <w:noProof/>
        </w:rPr>
      </w:pPr>
      <w:r>
        <w:rPr>
          <w:noProof/>
        </w:rPr>
        <w:lastRenderedPageBreak/>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346B69C9" w14:textId="7C1CFC90"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10"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10"/>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0"/>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11"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11"/>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12" w:name="_Toc13260969"/>
      <w:bookmarkStart w:id="213" w:name="Biblio"/>
      <w:r w:rsidRPr="005A5252">
        <w:rPr>
          <w:rFonts w:ascii="Arial" w:hAnsi="Arial" w:cs="Arial"/>
          <w:b/>
          <w:sz w:val="32"/>
          <w:lang w:eastAsia="es-ES"/>
        </w:rPr>
        <w:t>Bibliografía</w:t>
      </w:r>
      <w:bookmarkEnd w:id="212"/>
    </w:p>
    <w:bookmarkEnd w:id="213"/>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14" w:name="_Toc13260970"/>
      <w:r w:rsidRPr="008C57C7">
        <w:rPr>
          <w:rStyle w:val="Estilo1Car"/>
          <w:rFonts w:ascii="Arial" w:hAnsi="Arial" w:cs="Arial"/>
          <w:b/>
          <w:sz w:val="72"/>
          <w:szCs w:val="72"/>
        </w:rPr>
        <w:t>ANEXOS</w:t>
      </w:r>
      <w:bookmarkEnd w:id="214"/>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15"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15"/>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16"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16"/>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A237AEA" w:rsidR="008929F4" w:rsidRPr="0033080D" w:rsidRDefault="008929F4" w:rsidP="0033080D">
      <w:pPr>
        <w:pStyle w:val="Descripcin"/>
        <w:jc w:val="center"/>
        <w:rPr>
          <w:rFonts w:ascii="Arial" w:hAnsi="Arial" w:cs="Arial"/>
          <w:iCs w:val="0"/>
          <w:sz w:val="22"/>
        </w:rPr>
      </w:pPr>
      <w:bookmarkStart w:id="217"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17"/>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18"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19" w:name="_Hlk535795706"/>
            <w:bookmarkEnd w:id="218"/>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9">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19"/>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20" w:name="_Toc13260973"/>
      <w:r w:rsidRPr="008929F4">
        <w:rPr>
          <w:rFonts w:ascii="Arial" w:eastAsia="Calibri Light" w:hAnsi="Arial" w:cs="Arial"/>
          <w:b/>
          <w:iCs/>
          <w:color w:val="0070C0"/>
          <w:sz w:val="26"/>
          <w:szCs w:val="26"/>
          <w:lang w:val="es-US"/>
        </w:rPr>
        <w:lastRenderedPageBreak/>
        <w:t>A.2 Instalación de ROS Kinetic</w:t>
      </w:r>
      <w:bookmarkEnd w:id="220"/>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03DB1F83" w:rsidR="008929F4" w:rsidRPr="0033080D" w:rsidRDefault="008929F4" w:rsidP="008929F4">
      <w:pPr>
        <w:pStyle w:val="Descripcin"/>
        <w:jc w:val="center"/>
        <w:rPr>
          <w:rFonts w:ascii="Arial" w:hAnsi="Arial" w:cs="Arial"/>
          <w:iCs w:val="0"/>
          <w:sz w:val="22"/>
        </w:rPr>
      </w:pPr>
      <w:bookmarkStart w:id="221"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2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BA0D29"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22"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BA0D29"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22"/>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BA0D29"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BA0D29"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BA0D29"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23" w:name="_Toc13260974"/>
      <w:bookmarkStart w:id="224"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23"/>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5249235" w:rsidR="0033080D" w:rsidRPr="0033080D" w:rsidRDefault="0033080D" w:rsidP="0033080D">
      <w:pPr>
        <w:pStyle w:val="Descripcin"/>
        <w:jc w:val="center"/>
        <w:rPr>
          <w:rFonts w:ascii="Arial" w:hAnsi="Arial" w:cs="Arial"/>
          <w:iCs w:val="0"/>
          <w:sz w:val="22"/>
        </w:rPr>
      </w:pPr>
      <w:bookmarkStart w:id="225" w:name="_Toc536133376"/>
      <w:bookmarkEnd w:id="224"/>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25"/>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BA0D29"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BA0D29"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BA0D29"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26"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26"/>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4EB26969" w:rsidR="007B3B43" w:rsidRPr="0033080D" w:rsidRDefault="007B3B43" w:rsidP="007B3B43">
      <w:pPr>
        <w:pStyle w:val="Descripcin"/>
        <w:keepNext/>
        <w:jc w:val="center"/>
        <w:rPr>
          <w:rFonts w:ascii="Arial" w:hAnsi="Arial" w:cs="Arial"/>
          <w:iCs w:val="0"/>
          <w:sz w:val="22"/>
        </w:rPr>
      </w:pPr>
      <w:bookmarkStart w:id="227"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2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0"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BA0D29"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1"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BA0D29"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BA0D29"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28" w:name="_Toc13260976"/>
      <w:bookmarkStart w:id="229"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28"/>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34309FB9" w:rsidR="007B3B43" w:rsidRPr="007B3B43" w:rsidRDefault="007B3B43" w:rsidP="007B3B43">
      <w:pPr>
        <w:pStyle w:val="Descripcin"/>
        <w:jc w:val="center"/>
        <w:rPr>
          <w:rFonts w:ascii="Arial" w:hAnsi="Arial" w:cs="Arial"/>
          <w:iCs w:val="0"/>
          <w:sz w:val="22"/>
        </w:rPr>
      </w:pPr>
      <w:bookmarkStart w:id="230" w:name="_Toc536133378"/>
      <w:bookmarkEnd w:id="229"/>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4340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3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BA0D29"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BA0D29"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BA0D29"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BA0D29"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B8801D1" w:rsidR="00946E5F" w:rsidRPr="00BE46CD" w:rsidRDefault="00BE46CD" w:rsidP="00BE46CD">
      <w:pPr>
        <w:pStyle w:val="Descripcin"/>
        <w:jc w:val="center"/>
      </w:pPr>
      <w:bookmarkStart w:id="231" w:name="_Toc8158056"/>
      <w:r>
        <w:t>Figura A.</w:t>
      </w:r>
      <w:r w:rsidR="00C4340D">
        <w:fldChar w:fldCharType="begin"/>
      </w:r>
      <w:r w:rsidR="00C4340D">
        <w:instrText xml:space="preserve"> SEQ Figura_A. \* ARABIC </w:instrText>
      </w:r>
      <w:r w:rsidR="00C4340D">
        <w:fldChar w:fldCharType="separate"/>
      </w:r>
      <w:r w:rsidR="00C4340D">
        <w:rPr>
          <w:noProof/>
        </w:rPr>
        <w:t>1</w:t>
      </w:r>
      <w:r w:rsidR="00C4340D">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31"/>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4F0893AA" w:rsidR="00054A2F" w:rsidRDefault="00BE46CD" w:rsidP="00BE46CD">
      <w:pPr>
        <w:pStyle w:val="Descripcin"/>
        <w:jc w:val="center"/>
      </w:pPr>
      <w:bookmarkStart w:id="232" w:name="_Toc8158057"/>
      <w:r>
        <w:t>Figura A.</w:t>
      </w:r>
      <w:r w:rsidR="00C4340D">
        <w:fldChar w:fldCharType="begin"/>
      </w:r>
      <w:r w:rsidR="00C4340D">
        <w:instrText xml:space="preserve"> SEQ Figura_A. \* ARABIC </w:instrText>
      </w:r>
      <w:r w:rsidR="00C4340D">
        <w:fldChar w:fldCharType="separate"/>
      </w:r>
      <w:r w:rsidR="00C4340D">
        <w:rPr>
          <w:noProof/>
        </w:rPr>
        <w:t>2</w:t>
      </w:r>
      <w:r w:rsidR="00C4340D">
        <w:rPr>
          <w:noProof/>
        </w:rPr>
        <w:fldChar w:fldCharType="end"/>
      </w:r>
      <w:r>
        <w:t>: Ubicación del espacio de Trabajo.</w:t>
      </w:r>
      <w:bookmarkEnd w:id="232"/>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04D83652" w:rsidR="00BE46CD" w:rsidRDefault="00BE46CD" w:rsidP="00BE46CD">
      <w:pPr>
        <w:pStyle w:val="Descripcin"/>
        <w:jc w:val="center"/>
      </w:pPr>
      <w:bookmarkStart w:id="233" w:name="_Toc8158058"/>
      <w:r>
        <w:t>Figura A.</w:t>
      </w:r>
      <w:r w:rsidR="00C4340D">
        <w:fldChar w:fldCharType="begin"/>
      </w:r>
      <w:r w:rsidR="00C4340D">
        <w:instrText xml:space="preserve"> SEQ Figura_A. \* ARABIC </w:instrText>
      </w:r>
      <w:r w:rsidR="00C4340D">
        <w:fldChar w:fldCharType="separate"/>
      </w:r>
      <w:r w:rsidR="00C4340D">
        <w:rPr>
          <w:noProof/>
        </w:rPr>
        <w:t>3</w:t>
      </w:r>
      <w:r w:rsidR="00C4340D">
        <w:rPr>
          <w:noProof/>
        </w:rPr>
        <w:fldChar w:fldCharType="end"/>
      </w:r>
      <w:r>
        <w:t>: Espacio de trabajo Creado.</w:t>
      </w:r>
      <w:bookmarkEnd w:id="233"/>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34"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34"/>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390D76C5" w:rsidR="00154414" w:rsidRDefault="00154414" w:rsidP="00154414">
      <w:pPr>
        <w:pStyle w:val="Descripcin"/>
        <w:keepNext/>
        <w:jc w:val="center"/>
      </w:pPr>
      <w:r>
        <w:t>Tabla A.</w:t>
      </w:r>
      <w:r w:rsidR="00C4340D">
        <w:fldChar w:fldCharType="begin"/>
      </w:r>
      <w:r w:rsidR="00C4340D">
        <w:instrText xml:space="preserve"> SEQ Tabla_A. \* ARABIC </w:instrText>
      </w:r>
      <w:r w:rsidR="00C4340D">
        <w:fldChar w:fldCharType="separate"/>
      </w:r>
      <w:r w:rsidR="00C4340D">
        <w:rPr>
          <w:noProof/>
        </w:rPr>
        <w:t>6</w:t>
      </w:r>
      <w:r w:rsidR="00C4340D">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BA0D29"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5"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9"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2"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7"/>
  </w:num>
  <w:num w:numId="4">
    <w:abstractNumId w:val="2"/>
  </w:num>
  <w:num w:numId="5">
    <w:abstractNumId w:val="6"/>
  </w:num>
  <w:num w:numId="6">
    <w:abstractNumId w:val="7"/>
  </w:num>
  <w:num w:numId="7">
    <w:abstractNumId w:val="11"/>
  </w:num>
  <w:num w:numId="8">
    <w:abstractNumId w:val="20"/>
  </w:num>
  <w:num w:numId="9">
    <w:abstractNumId w:val="25"/>
  </w:num>
  <w:num w:numId="10">
    <w:abstractNumId w:val="41"/>
  </w:num>
  <w:num w:numId="11">
    <w:abstractNumId w:val="19"/>
  </w:num>
  <w:num w:numId="12">
    <w:abstractNumId w:val="4"/>
  </w:num>
  <w:num w:numId="13">
    <w:abstractNumId w:val="17"/>
  </w:num>
  <w:num w:numId="14">
    <w:abstractNumId w:val="36"/>
  </w:num>
  <w:num w:numId="15">
    <w:abstractNumId w:val="22"/>
  </w:num>
  <w:num w:numId="16">
    <w:abstractNumId w:val="31"/>
  </w:num>
  <w:num w:numId="17">
    <w:abstractNumId w:val="34"/>
  </w:num>
  <w:num w:numId="18">
    <w:abstractNumId w:val="14"/>
  </w:num>
  <w:num w:numId="19">
    <w:abstractNumId w:val="26"/>
  </w:num>
  <w:num w:numId="20">
    <w:abstractNumId w:val="24"/>
  </w:num>
  <w:num w:numId="21">
    <w:abstractNumId w:val="12"/>
  </w:num>
  <w:num w:numId="22">
    <w:abstractNumId w:val="33"/>
  </w:num>
  <w:num w:numId="23">
    <w:abstractNumId w:val="35"/>
  </w:num>
  <w:num w:numId="24">
    <w:abstractNumId w:val="29"/>
  </w:num>
  <w:num w:numId="25">
    <w:abstractNumId w:val="28"/>
  </w:num>
  <w:num w:numId="26">
    <w:abstractNumId w:val="30"/>
  </w:num>
  <w:num w:numId="27">
    <w:abstractNumId w:val="39"/>
  </w:num>
  <w:num w:numId="28">
    <w:abstractNumId w:val="23"/>
  </w:num>
  <w:num w:numId="29">
    <w:abstractNumId w:val="5"/>
  </w:num>
  <w:num w:numId="30">
    <w:abstractNumId w:val="32"/>
  </w:num>
  <w:num w:numId="31">
    <w:abstractNumId w:val="1"/>
  </w:num>
  <w:num w:numId="32">
    <w:abstractNumId w:val="42"/>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7"/>
  </w:num>
  <w:num w:numId="37">
    <w:abstractNumId w:val="21"/>
  </w:num>
  <w:num w:numId="38">
    <w:abstractNumId w:val="13"/>
  </w:num>
  <w:num w:numId="39">
    <w:abstractNumId w:val="23"/>
  </w:num>
  <w:num w:numId="40">
    <w:abstractNumId w:val="38"/>
  </w:num>
  <w:num w:numId="41">
    <w:abstractNumId w:val="40"/>
  </w:num>
  <w:num w:numId="42">
    <w:abstractNumId w:val="3"/>
  </w:num>
  <w:num w:numId="43">
    <w:abstractNumId w:val="15"/>
  </w:num>
  <w:num w:numId="44">
    <w:abstractNumId w:val="16"/>
  </w:num>
  <w:num w:numId="45">
    <w:abstractNumId w:val="10"/>
  </w:num>
  <w:num w:numId="46">
    <w:abstractNumId w:val="8"/>
  </w:num>
  <w:num w:numId="47">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6090C"/>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5.png"/><Relationship Id="rId16" Type="http://schemas.openxmlformats.org/officeDocument/2006/relationships/image" Target="media/image7.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6.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1.jpeg"/><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89.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hyperlink" Target="http://www.QT57Download.com" TargetMode="External"/><Relationship Id="rId115"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footer" Target="footer2.xml"/><Relationship Id="rId105" Type="http://schemas.openxmlformats.org/officeDocument/2006/relationships/image" Target="media/image90.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hyperlink" Target="http://download.qt.io/official_releases/qt/5.7/5.7.0/qt-opensource-linux-x64-5.7.0.ru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EB348-43DB-4C86-8359-2E9C349CE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115</Pages>
  <Words>22252</Words>
  <Characters>122386</Characters>
  <Application>Microsoft Office Word</Application>
  <DocSecurity>0</DocSecurity>
  <Lines>1019</Lines>
  <Paragraphs>2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15</cp:revision>
  <cp:lastPrinted>2019-07-17T05:32:00Z</cp:lastPrinted>
  <dcterms:created xsi:type="dcterms:W3CDTF">2019-07-03T04:55:00Z</dcterms:created>
  <dcterms:modified xsi:type="dcterms:W3CDTF">2019-07-17T05:37:00Z</dcterms:modified>
</cp:coreProperties>
</file>